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6D1B2DD4" w:rsidR="00023524" w:rsidRPr="00176693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BA1164">
        <w:rPr>
          <w:rFonts w:ascii="Times New Roman" w:hAnsi="Times New Roman" w:cs="Times New Roman"/>
          <w:b/>
          <w:bCs/>
          <w:sz w:val="32"/>
          <w:szCs w:val="32"/>
        </w:rPr>
        <w:t>9</w:t>
      </w:r>
    </w:p>
    <w:p w14:paraId="13BB7D6A" w14:textId="3DC88C10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 xml:space="preserve">: </w:t>
      </w:r>
      <w:r w:rsidR="00484E0E">
        <w:rPr>
          <w:rFonts w:ascii="Times New Roman" w:hAnsi="Times New Roman" w:cs="Times New Roman"/>
          <w:sz w:val="28"/>
          <w:szCs w:val="28"/>
        </w:rPr>
        <w:t>«</w:t>
      </w:r>
      <w:r w:rsidR="00BA1164">
        <w:rPr>
          <w:rFonts w:ascii="Times New Roman" w:hAnsi="Times New Roman" w:cs="Times New Roman"/>
          <w:sz w:val="28"/>
          <w:szCs w:val="28"/>
        </w:rPr>
        <w:t>Меню работы с файлами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4FED7EA9" w14:textId="4C889554" w:rsidR="004717D8" w:rsidRDefault="00D0431D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</w:t>
          </w:r>
          <w:r w:rsidR="004717D8" w:rsidRPr="00BA1164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4717D8">
            <w:rPr>
              <w:rFonts w:ascii="Times New Roman" w:hAnsi="Times New Roman" w:cs="Times New Roman"/>
              <w:sz w:val="28"/>
              <w:szCs w:val="28"/>
            </w:rPr>
            <w:t>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602119" w:rsidRPr="00602119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1059501D" w14:textId="24C0A9A6" w:rsidR="004717D8" w:rsidRPr="00BA1164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.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>основной 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A1164" w:rsidRPr="00BA1164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01BF9054" w14:textId="2D7CE95F" w:rsidR="004717D8" w:rsidRPr="004717D8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2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 xml:space="preserve">подпрограммы </w:t>
          </w:r>
          <w:proofErr w:type="spellStart"/>
          <w:r w:rsidR="005A2848">
            <w:rPr>
              <w:rFonts w:ascii="Times New Roman" w:hAnsi="Times New Roman" w:cs="Times New Roman"/>
              <w:sz w:val="28"/>
              <w:szCs w:val="28"/>
              <w:lang w:val="en-US"/>
            </w:rPr>
            <w:t>startSetting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3EC6EE49" w14:textId="6958EA96" w:rsidR="004717D8" w:rsidRPr="004717D8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3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 xml:space="preserve"> подпрограммы </w:t>
          </w:r>
          <w:proofErr w:type="spellStart"/>
          <w:r w:rsidR="005A2848">
            <w:rPr>
              <w:rFonts w:ascii="Times New Roman" w:hAnsi="Times New Roman" w:cs="Times New Roman"/>
              <w:sz w:val="28"/>
              <w:szCs w:val="28"/>
              <w:lang w:val="en-US"/>
            </w:rPr>
            <w:t>filesexist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5</w:t>
          </w:r>
        </w:p>
        <w:p w14:paraId="047B1ACB" w14:textId="2CCF894E" w:rsidR="004717D8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BA1164"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308F3CB3" w14:textId="5817B463" w:rsidR="005A2848" w:rsidRPr="004717D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299BD6DE" w14:textId="091E9BB5" w:rsidR="005A2848" w:rsidRPr="004717D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555647D3" w14:textId="47B7EA38" w:rsidR="005A2848" w:rsidRPr="004717D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30D32DC2" w14:textId="05B564C1" w:rsid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28EDBB99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7F357811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0BDC3CCA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0D0F12F3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58F3E217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746AAF72" w14:textId="77777777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1AE6F265" w14:textId="3C573A4A" w:rsidR="005A2848" w:rsidRPr="005A2848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Init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  <w:bookmarkStart w:id="0" w:name="_GoBack"/>
          <w:bookmarkEnd w:id="0"/>
        </w:p>
        <w:p w14:paraId="64B32443" w14:textId="33165813" w:rsidR="008339A8" w:rsidRPr="00602119" w:rsidRDefault="004717D8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6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5A2848">
            <w:rPr>
              <w:rFonts w:ascii="Times New Roman" w:hAnsi="Times New Roman" w:cs="Times New Roman"/>
              <w:sz w:val="28"/>
              <w:szCs w:val="28"/>
              <w:lang w:val="en-US"/>
            </w:rPr>
            <w:t xml:space="preserve">  </w:t>
          </w:r>
          <w:r w:rsidR="00D0431D"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602119" w:rsidRPr="00602119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59AB28EE" w:rsidR="00D0431D" w:rsidRDefault="004717D8" w:rsidP="00024348">
          <w:pPr>
            <w:pStyle w:val="3"/>
            <w:ind w:left="0"/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7</w:t>
          </w:r>
          <w:r w:rsidR="0088758F">
            <w:rPr>
              <w:rFonts w:ascii="Times New Roman" w:hAnsi="Times New Roman" w:cs="Times New Roman"/>
              <w:sz w:val="28"/>
              <w:szCs w:val="28"/>
            </w:rPr>
            <w:t xml:space="preserve">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602119" w:rsidRPr="00602119">
            <w:rPr>
              <w:rFonts w:ascii="Times New Roman" w:hAnsi="Times New Roman" w:cs="Times New Roman"/>
              <w:sz w:val="28"/>
              <w:szCs w:val="28"/>
            </w:rPr>
            <w:t>9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517DAF19" w14:textId="77777777" w:rsidR="00BA1164" w:rsidRDefault="00BA1164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BA1164">
        <w:rPr>
          <w:sz w:val="28"/>
        </w:rPr>
        <w:drawing>
          <wp:inline distT="0" distB="0" distL="0" distR="0" wp14:anchorId="0F14AEC6" wp14:editId="2B0D7BAF">
            <wp:extent cx="5940425" cy="4070350"/>
            <wp:effectExtent l="0" t="0" r="317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59DAB" w14:textId="77777777" w:rsidR="00BA1164" w:rsidRDefault="00BA116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50E8B0BB" w14:textId="7BBE7024" w:rsidR="004717D8" w:rsidRDefault="0002434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</w:p>
    <w:p w14:paraId="028EB6EA" w14:textId="5627C990" w:rsidR="005A2848" w:rsidRP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основной программы</w:t>
      </w:r>
    </w:p>
    <w:p w14:paraId="53E10C4A" w14:textId="21B3A07F" w:rsidR="005A2848" w:rsidRDefault="005A2848" w:rsidP="005A2848">
      <w:pPr>
        <w:jc w:val="center"/>
        <w:rPr>
          <w:rFonts w:ascii="Times New Roman" w:hAnsi="Times New Roman" w:cs="Times New Roman"/>
          <w:sz w:val="32"/>
          <w:szCs w:val="32"/>
        </w:rPr>
      </w:pPr>
      <w:r>
        <w:object w:dxaOrig="2491" w:dyaOrig="7561" w14:anchorId="29D9C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124.65pt;height:378.25pt" o:ole="">
            <v:imagedata r:id="rId9" o:title=""/>
          </v:shape>
          <o:OLEObject Type="Embed" ProgID="Visio.Drawing.15" ShapeID="_x0000_i1095" DrawAspect="Content" ObjectID="_1669409449" r:id="rId10"/>
        </w:object>
      </w: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1F93C239" w14:textId="77777777" w:rsidR="005A2848" w:rsidRDefault="005A284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06FF24BC" w14:textId="7422F283" w:rsidR="004717D8" w:rsidRPr="005A2848" w:rsidRDefault="004717D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 w:rsidRPr="005A2848">
        <w:rPr>
          <w:rFonts w:ascii="Times New Roman" w:hAnsi="Times New Roman" w:cs="Times New Roman"/>
          <w:sz w:val="32"/>
          <w:szCs w:val="32"/>
        </w:rPr>
        <w:t>2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</w:t>
      </w:r>
      <w:r w:rsidR="00BA1164">
        <w:rPr>
          <w:rFonts w:ascii="Times New Roman" w:hAnsi="Times New Roman" w:cs="Times New Roman"/>
          <w:sz w:val="32"/>
          <w:szCs w:val="32"/>
        </w:rPr>
        <w:t xml:space="preserve"> подпрограммы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startSetting</w:t>
      </w:r>
      <w:proofErr w:type="spellEnd"/>
    </w:p>
    <w:p w14:paraId="5561FDA4" w14:textId="6B42876B" w:rsidR="004717D8" w:rsidRPr="004717D8" w:rsidRDefault="004717D8" w:rsidP="004717D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194EC55" w14:textId="5CC68740" w:rsidR="004717D8" w:rsidRDefault="00BA1164" w:rsidP="00176693">
      <w:pPr>
        <w:jc w:val="center"/>
      </w:pPr>
      <w:r>
        <w:object w:dxaOrig="4005" w:dyaOrig="12496" w14:anchorId="45C62000">
          <v:shape id="_x0000_i1032" type="#_x0000_t75" style="width:199.9pt;height:624.35pt" o:ole="">
            <v:imagedata r:id="rId11" o:title=""/>
          </v:shape>
          <o:OLEObject Type="Embed" ProgID="Visio.Drawing.15" ShapeID="_x0000_i1032" DrawAspect="Content" ObjectID="_1669409450" r:id="rId12"/>
        </w:object>
      </w:r>
    </w:p>
    <w:p w14:paraId="0DE23394" w14:textId="77777777" w:rsidR="004717D8" w:rsidRDefault="004717D8" w:rsidP="00176693">
      <w:pPr>
        <w:jc w:val="center"/>
      </w:pPr>
    </w:p>
    <w:p w14:paraId="196E4CEB" w14:textId="0430F9AE" w:rsidR="004717D8" w:rsidRDefault="004717D8" w:rsidP="004717D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3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filesexist</w:t>
      </w:r>
      <w:proofErr w:type="spellEnd"/>
    </w:p>
    <w:p w14:paraId="7AFEB679" w14:textId="242862B3" w:rsidR="00BA1164" w:rsidRDefault="00BA1164" w:rsidP="00BA1164">
      <w:pPr>
        <w:spacing w:line="240" w:lineRule="auto"/>
        <w:jc w:val="center"/>
      </w:pPr>
      <w:r>
        <w:object w:dxaOrig="3076" w:dyaOrig="9375" w14:anchorId="6DF95169">
          <v:shape id="_x0000_i1033" type="#_x0000_t75" style="width:153.65pt;height:468.55pt" o:ole="">
            <v:imagedata r:id="rId13" o:title=""/>
          </v:shape>
          <o:OLEObject Type="Embed" ProgID="Visio.Drawing.15" ShapeID="_x0000_i1033" DrawAspect="Content" ObjectID="_1669409451" r:id="rId14"/>
        </w:object>
      </w:r>
    </w:p>
    <w:p w14:paraId="73C61A70" w14:textId="0391F600" w:rsidR="00176693" w:rsidRDefault="00BA1164" w:rsidP="00BA1164">
      <w:r>
        <w:br w:type="page"/>
      </w:r>
    </w:p>
    <w:p w14:paraId="4B2F69FA" w14:textId="2C784AD4" w:rsidR="004717D8" w:rsidRPr="004717D8" w:rsidRDefault="004717D8" w:rsidP="004717D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4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checkfile</w:t>
      </w:r>
      <w:proofErr w:type="spellEnd"/>
    </w:p>
    <w:p w14:paraId="66970889" w14:textId="77777777" w:rsidR="004717D8" w:rsidRDefault="004717D8" w:rsidP="004717D8"/>
    <w:p w14:paraId="3BBD9420" w14:textId="2544D904" w:rsidR="00BA1164" w:rsidRDefault="00BA1164" w:rsidP="00BA1164">
      <w:pPr>
        <w:jc w:val="center"/>
      </w:pPr>
      <w:r>
        <w:object w:dxaOrig="2686" w:dyaOrig="10935" w14:anchorId="6D4E0EA7">
          <v:shape id="_x0000_i1038" type="#_x0000_t75" style="width:134.35pt;height:547pt" o:ole="">
            <v:imagedata r:id="rId15" o:title=""/>
          </v:shape>
          <o:OLEObject Type="Embed" ProgID="Visio.Drawing.15" ShapeID="_x0000_i1038" DrawAspect="Content" ObjectID="_1669409452" r:id="rId16"/>
        </w:object>
      </w:r>
    </w:p>
    <w:p w14:paraId="5D463376" w14:textId="77777777" w:rsidR="00BA1164" w:rsidRDefault="00BA1164">
      <w:r>
        <w:br w:type="page"/>
      </w:r>
    </w:p>
    <w:p w14:paraId="45BE014E" w14:textId="77777777" w:rsidR="00176693" w:rsidRDefault="00176693" w:rsidP="00BA1164">
      <w:pPr>
        <w:jc w:val="center"/>
      </w:pPr>
    </w:p>
    <w:p w14:paraId="59146C8C" w14:textId="05D8BB7A" w:rsidR="00176693" w:rsidRPr="00BA1164" w:rsidRDefault="004717D8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5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outpfile</w:t>
      </w:r>
      <w:proofErr w:type="spellEnd"/>
    </w:p>
    <w:p w14:paraId="28F4CD72" w14:textId="77777777" w:rsidR="00BA1164" w:rsidRDefault="00BA1164" w:rsidP="00176693">
      <w:pPr>
        <w:jc w:val="center"/>
      </w:pPr>
      <w:r>
        <w:object w:dxaOrig="3450" w:dyaOrig="9391" w14:anchorId="6840EF29">
          <v:shape id="_x0000_i1042" type="#_x0000_t75" style="width:173pt;height:469.6pt" o:ole="">
            <v:imagedata r:id="rId17" o:title=""/>
          </v:shape>
          <o:OLEObject Type="Embed" ProgID="Visio.Drawing.15" ShapeID="_x0000_i1042" DrawAspect="Content" ObjectID="_1669409453" r:id="rId18"/>
        </w:object>
      </w:r>
    </w:p>
    <w:p w14:paraId="3B6069E9" w14:textId="77777777" w:rsidR="00BA1164" w:rsidRDefault="00BA1164">
      <w:r>
        <w:br w:type="page"/>
      </w:r>
    </w:p>
    <w:p w14:paraId="092B2ACE" w14:textId="44952BE4" w:rsidR="00BA1164" w:rsidRDefault="00BA1164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6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addfile</w:t>
      </w:r>
      <w:proofErr w:type="spellEnd"/>
    </w:p>
    <w:p w14:paraId="0F77A861" w14:textId="7233C6EB" w:rsidR="00BA1164" w:rsidRDefault="00BA1164" w:rsidP="00BA1164">
      <w:pPr>
        <w:spacing w:line="240" w:lineRule="auto"/>
        <w:jc w:val="center"/>
      </w:pPr>
      <w:r>
        <w:object w:dxaOrig="3856" w:dyaOrig="15615" w14:anchorId="6DF996A7">
          <v:shape id="_x0000_i1049" type="#_x0000_t75" style="width:170.85pt;height:693.15pt" o:ole="">
            <v:imagedata r:id="rId19" o:title=""/>
          </v:shape>
          <o:OLEObject Type="Embed" ProgID="Visio.Drawing.15" ShapeID="_x0000_i1049" DrawAspect="Content" ObjectID="_1669409454" r:id="rId20"/>
        </w:object>
      </w:r>
    </w:p>
    <w:p w14:paraId="78C7FE72" w14:textId="425F6A0D" w:rsidR="00BA1164" w:rsidRDefault="00BA1164" w:rsidP="00ED2E3E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7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createfiles</w:t>
      </w:r>
      <w:proofErr w:type="spellEnd"/>
    </w:p>
    <w:p w14:paraId="6A2DF6C5" w14:textId="31D99698" w:rsidR="00ED2E3E" w:rsidRDefault="00ED2E3E" w:rsidP="00ED2E3E">
      <w:pPr>
        <w:spacing w:line="240" w:lineRule="auto"/>
        <w:jc w:val="center"/>
      </w:pPr>
      <w:r>
        <w:object w:dxaOrig="8655" w:dyaOrig="11115" w14:anchorId="6B98332D">
          <v:shape id="_x0000_i1056" type="#_x0000_t75" style="width:433.05pt;height:555.6pt" o:ole="">
            <v:imagedata r:id="rId21" o:title=""/>
          </v:shape>
          <o:OLEObject Type="Embed" ProgID="Visio.Drawing.15" ShapeID="_x0000_i1056" DrawAspect="Content" ObjectID="_1669409455" r:id="rId22"/>
        </w:object>
      </w:r>
    </w:p>
    <w:p w14:paraId="03731133" w14:textId="77777777" w:rsidR="00ED2E3E" w:rsidRDefault="00ED2E3E">
      <w:r>
        <w:br w:type="page"/>
      </w:r>
    </w:p>
    <w:p w14:paraId="1910BAC3" w14:textId="77777777" w:rsidR="00ED2E3E" w:rsidRPr="00ED2E3E" w:rsidRDefault="00ED2E3E" w:rsidP="00ED2E3E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0E08430A" w14:textId="4F8BB50C" w:rsidR="00BA1164" w:rsidRPr="00BA1164" w:rsidRDefault="00BA1164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8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ED2E3E">
        <w:rPr>
          <w:rFonts w:ascii="Times New Roman" w:hAnsi="Times New Roman" w:cs="Times New Roman"/>
          <w:sz w:val="32"/>
          <w:szCs w:val="32"/>
          <w:lang w:val="en-US"/>
        </w:rPr>
        <w:t>readfiles</w:t>
      </w:r>
      <w:proofErr w:type="spellEnd"/>
    </w:p>
    <w:p w14:paraId="1E2948A1" w14:textId="20891861" w:rsidR="00ED2E3E" w:rsidRDefault="00ED2E3E" w:rsidP="00ED2E3E">
      <w:pPr>
        <w:spacing w:line="240" w:lineRule="auto"/>
        <w:jc w:val="center"/>
      </w:pPr>
      <w:r>
        <w:object w:dxaOrig="4200" w:dyaOrig="11295" w14:anchorId="4ECB79D3">
          <v:shape id="_x0000_i1058" type="#_x0000_t75" style="width:209.55pt;height:565.25pt" o:ole="">
            <v:imagedata r:id="rId23" o:title=""/>
          </v:shape>
          <o:OLEObject Type="Embed" ProgID="Visio.Drawing.15" ShapeID="_x0000_i1058" DrawAspect="Content" ObjectID="_1669409456" r:id="rId24"/>
        </w:object>
      </w:r>
    </w:p>
    <w:p w14:paraId="46790ECA" w14:textId="77777777" w:rsidR="00ED2E3E" w:rsidRDefault="00ED2E3E">
      <w:r>
        <w:br w:type="page"/>
      </w:r>
    </w:p>
    <w:p w14:paraId="2D393526" w14:textId="7AF51D0E" w:rsidR="00ED2E3E" w:rsidRDefault="00ED2E3E" w:rsidP="00ED2E3E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9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addelem</w:t>
      </w:r>
      <w:proofErr w:type="spellEnd"/>
    </w:p>
    <w:p w14:paraId="58C9F41B" w14:textId="15289AF4" w:rsidR="00ED2E3E" w:rsidRDefault="00ED2E3E" w:rsidP="00ED2E3E">
      <w:pPr>
        <w:spacing w:line="240" w:lineRule="auto"/>
        <w:jc w:val="center"/>
      </w:pPr>
      <w:r>
        <w:object w:dxaOrig="8761" w:dyaOrig="14235" w14:anchorId="0BDD14D9">
          <v:shape id="_x0000_i1061" type="#_x0000_t75" style="width:421.25pt;height:684.55pt" o:ole="">
            <v:imagedata r:id="rId25" o:title=""/>
          </v:shape>
          <o:OLEObject Type="Embed" ProgID="Visio.Drawing.15" ShapeID="_x0000_i1061" DrawAspect="Content" ObjectID="_1669409457" r:id="rId26"/>
        </w:object>
      </w:r>
    </w:p>
    <w:p w14:paraId="51CD306C" w14:textId="6A034A2A" w:rsidR="005A2848" w:rsidRDefault="005A2848" w:rsidP="00ED2E3E">
      <w:pPr>
        <w:spacing w:line="240" w:lineRule="auto"/>
        <w:jc w:val="center"/>
      </w:pPr>
      <w:r>
        <w:object w:dxaOrig="4021" w:dyaOrig="11625" w14:anchorId="2B214577">
          <v:shape id="_x0000_i1075" type="#_x0000_t75" style="width:200.95pt;height:581.35pt" o:ole="">
            <v:imagedata r:id="rId27" o:title=""/>
          </v:shape>
          <o:OLEObject Type="Embed" ProgID="Visio.Drawing.15" ShapeID="_x0000_i1075" DrawAspect="Content" ObjectID="_1669409458" r:id="rId28"/>
        </w:object>
      </w:r>
      <w:r>
        <w:object w:dxaOrig="3255" w:dyaOrig="7830" w14:anchorId="35E94991">
          <v:shape id="_x0000_i1076" type="#_x0000_t75" style="width:162.25pt;height:391.15pt" o:ole="">
            <v:imagedata r:id="rId29" o:title=""/>
          </v:shape>
          <o:OLEObject Type="Embed" ProgID="Visio.Drawing.15" ShapeID="_x0000_i1076" DrawAspect="Content" ObjectID="_1669409459" r:id="rId30"/>
        </w:object>
      </w:r>
    </w:p>
    <w:p w14:paraId="1B410A9F" w14:textId="54AE4938" w:rsidR="005A2848" w:rsidRDefault="005A2848" w:rsidP="00ED2E3E">
      <w:pPr>
        <w:spacing w:line="240" w:lineRule="auto"/>
        <w:jc w:val="center"/>
      </w:pPr>
      <w:r>
        <w:object w:dxaOrig="5835" w:dyaOrig="11625" w14:anchorId="0192A6A9">
          <v:shape id="_x0000_i1079" type="#_x0000_t75" style="width:291.2pt;height:581.35pt" o:ole="">
            <v:imagedata r:id="rId31" o:title=""/>
          </v:shape>
          <o:OLEObject Type="Embed" ProgID="Visio.Drawing.15" ShapeID="_x0000_i1079" DrawAspect="Content" ObjectID="_1669409460" r:id="rId32"/>
        </w:object>
      </w:r>
    </w:p>
    <w:p w14:paraId="3D3BD10C" w14:textId="28976496" w:rsidR="005A2848" w:rsidRDefault="005A2848" w:rsidP="00ED2E3E">
      <w:pPr>
        <w:spacing w:line="240" w:lineRule="auto"/>
        <w:jc w:val="center"/>
      </w:pPr>
      <w:r>
        <w:object w:dxaOrig="5206" w:dyaOrig="13800" w14:anchorId="57A49645">
          <v:shape id="_x0000_i1081" type="#_x0000_t75" style="width:260.05pt;height:689.9pt" o:ole="">
            <v:imagedata r:id="rId33" o:title=""/>
          </v:shape>
          <o:OLEObject Type="Embed" ProgID="Visio.Drawing.15" ShapeID="_x0000_i1081" DrawAspect="Content" ObjectID="_1669409461" r:id="rId34"/>
        </w:object>
      </w:r>
    </w:p>
    <w:p w14:paraId="011CCC7B" w14:textId="48DD2AD4" w:rsidR="005A2848" w:rsidRDefault="005A2848" w:rsidP="00ED2E3E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0C92C952" w14:textId="63C01BC1" w:rsidR="005A2848" w:rsidRP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0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delfile</w:t>
      </w:r>
      <w:proofErr w:type="spellEnd"/>
    </w:p>
    <w:p w14:paraId="67C0DDEE" w14:textId="15AF497A" w:rsidR="005A2848" w:rsidRDefault="005A2848" w:rsidP="005A2848">
      <w:pPr>
        <w:spacing w:line="240" w:lineRule="auto"/>
        <w:jc w:val="center"/>
      </w:pPr>
      <w:r>
        <w:object w:dxaOrig="1740" w:dyaOrig="7830" w14:anchorId="17E35D92">
          <v:shape id="_x0000_i1083" type="#_x0000_t75" style="width:87.05pt;height:391.15pt" o:ole="">
            <v:imagedata r:id="rId35" o:title=""/>
          </v:shape>
          <o:OLEObject Type="Embed" ProgID="Visio.Drawing.15" ShapeID="_x0000_i1083" DrawAspect="Content" ObjectID="_1669409462" r:id="rId36"/>
        </w:object>
      </w:r>
    </w:p>
    <w:p w14:paraId="00A28C41" w14:textId="77777777" w:rsidR="005A2848" w:rsidRDefault="005A2848">
      <w:r>
        <w:br w:type="page"/>
      </w:r>
    </w:p>
    <w:p w14:paraId="42E10BDA" w14:textId="26BD7B9C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1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editelem</w:t>
      </w:r>
      <w:proofErr w:type="spellEnd"/>
    </w:p>
    <w:p w14:paraId="5C893BF2" w14:textId="77777777" w:rsidR="005A2848" w:rsidRDefault="005A2848" w:rsidP="005A2848">
      <w:pPr>
        <w:spacing w:line="240" w:lineRule="auto"/>
        <w:jc w:val="center"/>
      </w:pPr>
      <w:r>
        <w:object w:dxaOrig="7396" w:dyaOrig="12496" w14:anchorId="7246D06D">
          <v:shape id="_x0000_i1085" type="#_x0000_t75" style="width:369.65pt;height:624.35pt" o:ole="">
            <v:imagedata r:id="rId37" o:title=""/>
          </v:shape>
          <o:OLEObject Type="Embed" ProgID="Visio.Drawing.15" ShapeID="_x0000_i1085" DrawAspect="Content" ObjectID="_1669409463" r:id="rId38"/>
        </w:object>
      </w:r>
      <w:r w:rsidRPr="00BA1164">
        <w:t xml:space="preserve"> </w:t>
      </w:r>
    </w:p>
    <w:p w14:paraId="42E5A210" w14:textId="77777777" w:rsidR="005A2848" w:rsidRDefault="005A2848">
      <w:r>
        <w:br w:type="page"/>
      </w:r>
    </w:p>
    <w:p w14:paraId="3F90FBCE" w14:textId="6B38863F" w:rsidR="00176693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2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delelem</w:t>
      </w:r>
      <w:proofErr w:type="spellEnd"/>
    </w:p>
    <w:p w14:paraId="18C6BD6C" w14:textId="40765BC8" w:rsidR="005A2848" w:rsidRDefault="005A2848" w:rsidP="005A2848">
      <w:pPr>
        <w:spacing w:line="240" w:lineRule="auto"/>
        <w:jc w:val="center"/>
      </w:pPr>
      <w:r>
        <w:object w:dxaOrig="9751" w:dyaOrig="10350" w14:anchorId="38F6D684">
          <v:shape id="_x0000_i1086" type="#_x0000_t75" style="width:467.45pt;height:496.5pt" o:ole="">
            <v:imagedata r:id="rId39" o:title=""/>
          </v:shape>
          <o:OLEObject Type="Embed" ProgID="Visio.Drawing.15" ShapeID="_x0000_i1086" DrawAspect="Content" ObjectID="_1669409464" r:id="rId40"/>
        </w:object>
      </w:r>
    </w:p>
    <w:p w14:paraId="17ABEC4A" w14:textId="77777777" w:rsidR="005A2848" w:rsidRDefault="005A2848">
      <w:r>
        <w:br w:type="page"/>
      </w:r>
    </w:p>
    <w:p w14:paraId="3DEC9E1B" w14:textId="5049AB72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</w:t>
      </w:r>
      <w:r>
        <w:rPr>
          <w:rFonts w:ascii="Times New Roman" w:hAnsi="Times New Roman" w:cs="Times New Roman"/>
          <w:sz w:val="32"/>
          <w:szCs w:val="32"/>
          <w:lang w:val="en-US"/>
        </w:rPr>
        <w:t>3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r>
        <w:rPr>
          <w:rFonts w:ascii="Times New Roman" w:hAnsi="Times New Roman" w:cs="Times New Roman"/>
          <w:sz w:val="32"/>
          <w:szCs w:val="32"/>
          <w:lang w:val="en-US"/>
        </w:rPr>
        <w:t>deletion</w:t>
      </w:r>
    </w:p>
    <w:p w14:paraId="4BF902D4" w14:textId="77777777" w:rsidR="005A2848" w:rsidRDefault="005A2848" w:rsidP="005A2848">
      <w:pPr>
        <w:jc w:val="center"/>
      </w:pPr>
      <w:r>
        <w:object w:dxaOrig="5640" w:dyaOrig="12766" w14:anchorId="6CEFADB2">
          <v:shape id="_x0000_i1089" type="#_x0000_t75" style="width:281.55pt;height:638.35pt" o:ole="">
            <v:imagedata r:id="rId41" o:title=""/>
          </v:shape>
          <o:OLEObject Type="Embed" ProgID="Visio.Drawing.15" ShapeID="_x0000_i1089" DrawAspect="Content" ObjectID="_1669409465" r:id="rId42"/>
        </w:object>
      </w:r>
    </w:p>
    <w:p w14:paraId="16380B32" w14:textId="77777777" w:rsidR="005A2848" w:rsidRDefault="005A2848">
      <w:r>
        <w:br w:type="page"/>
      </w:r>
    </w:p>
    <w:p w14:paraId="7F124A43" w14:textId="46E37074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</w:t>
      </w:r>
      <w:r>
        <w:rPr>
          <w:rFonts w:ascii="Times New Roman" w:hAnsi="Times New Roman" w:cs="Times New Roman"/>
          <w:sz w:val="32"/>
          <w:szCs w:val="32"/>
          <w:lang w:val="en-US"/>
        </w:rPr>
        <w:t>4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editfiles</w:t>
      </w:r>
      <w:proofErr w:type="spellEnd"/>
    </w:p>
    <w:p w14:paraId="1B6413D0" w14:textId="77777777" w:rsidR="005A2848" w:rsidRDefault="005A2848" w:rsidP="005A2848">
      <w:pPr>
        <w:jc w:val="center"/>
      </w:pPr>
      <w:r>
        <w:object w:dxaOrig="10740" w:dyaOrig="11505" w14:anchorId="3D4650B0">
          <v:shape id="_x0000_i1090" type="#_x0000_t75" style="width:467.45pt;height:500.8pt" o:ole="">
            <v:imagedata r:id="rId43" o:title=""/>
          </v:shape>
          <o:OLEObject Type="Embed" ProgID="Visio.Drawing.15" ShapeID="_x0000_i1090" DrawAspect="Content" ObjectID="_1669409466" r:id="rId44"/>
        </w:object>
      </w:r>
    </w:p>
    <w:p w14:paraId="120D8D21" w14:textId="77777777" w:rsidR="005A2848" w:rsidRDefault="005A2848">
      <w:r>
        <w:br w:type="page"/>
      </w:r>
    </w:p>
    <w:p w14:paraId="6FBFF7EE" w14:textId="2F5D9A4E" w:rsidR="005A2848" w:rsidRDefault="005A2848" w:rsidP="005A2848">
      <w:pPr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</w:t>
      </w:r>
      <w:r>
        <w:rPr>
          <w:rFonts w:ascii="Times New Roman" w:hAnsi="Times New Roman" w:cs="Times New Roman"/>
          <w:sz w:val="32"/>
          <w:szCs w:val="32"/>
          <w:lang w:val="en-US"/>
        </w:rPr>
        <w:t>5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r>
        <w:rPr>
          <w:rFonts w:ascii="Times New Roman" w:hAnsi="Times New Roman" w:cs="Times New Roman"/>
          <w:sz w:val="32"/>
          <w:szCs w:val="32"/>
          <w:lang w:val="en-US"/>
        </w:rPr>
        <w:t>menu</w:t>
      </w:r>
    </w:p>
    <w:p w14:paraId="7B6A84D2" w14:textId="01AF8BA9" w:rsidR="005A2848" w:rsidRDefault="005A2848" w:rsidP="005A2848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5865" w:dyaOrig="11686" w14:anchorId="415C8567">
          <v:shape id="_x0000_i1092" type="#_x0000_t75" style="width:293.35pt;height:584.6pt" o:ole="">
            <v:imagedata r:id="rId45" o:title=""/>
          </v:shape>
          <o:OLEObject Type="Embed" ProgID="Visio.Drawing.15" ShapeID="_x0000_i1092" DrawAspect="Content" ObjectID="_1669409467" r:id="rId46"/>
        </w:object>
      </w:r>
      <w:r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en-US"/>
        </w:rPr>
        <w:br w:type="page"/>
      </w:r>
    </w:p>
    <w:p w14:paraId="119FECD9" w14:textId="77777777" w:rsidR="005A2848" w:rsidRPr="005A2848" w:rsidRDefault="005A2848" w:rsidP="005A284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440B14FD" w14:textId="77777777" w:rsidR="00271D3B" w:rsidRPr="00176693" w:rsidRDefault="00271D3B" w:rsidP="00271D3B"/>
    <w:p w14:paraId="2E6B6A4C" w14:textId="77777777" w:rsidR="00271D3B" w:rsidRPr="00176693" w:rsidRDefault="00271D3B" w:rsidP="00271D3B"/>
    <w:p w14:paraId="6D751105" w14:textId="4B00C94F" w:rsidR="004C7E38" w:rsidRPr="00602119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3</w:t>
      </w:r>
      <w:r w:rsidR="000078DB" w:rsidRPr="00602119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0E2327F0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LB7;</w:t>
      </w:r>
    </w:p>
    <w:p w14:paraId="75BFD3A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270FEC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rt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9AA662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EDA251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2678D76B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s =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7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..7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ECDD1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nm =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DEB990D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5B3056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F5A17F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, B, C: mas;</w:t>
      </w:r>
    </w:p>
    <w:p w14:paraId="5E55B4C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b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: nm;</w:t>
      </w:r>
    </w:p>
    <w:p w14:paraId="1904CE3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8672BD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nit(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x: mas;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: nm);</w:t>
      </w:r>
    </w:p>
    <w:p w14:paraId="590951C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59369D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: 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34FD3B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7ADEC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CC2B3A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14:paraId="747291F0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количество столбцов матрицы (1-7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A558B96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6ED8ECC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301899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gt;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D07DE97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71F308F1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количество строк матрицы (1-7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3AAE756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1E79835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6B17EAC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gt;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5557F0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F1B68A8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98AC009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6AF5EC4A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элемент массива [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k, </w:t>
      </w:r>
      <w:r>
        <w:rPr>
          <w:rFonts w:ascii="Courier New" w:hAnsi="Courier New" w:cs="Courier New"/>
          <w:color w:val="0000FF"/>
          <w:sz w:val="20"/>
          <w:szCs w:val="20"/>
        </w:rPr>
        <w:t>',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i, </w:t>
      </w:r>
      <w:r>
        <w:rPr>
          <w:rFonts w:ascii="Courier New" w:hAnsi="Courier New" w:cs="Courier New"/>
          <w:color w:val="0000FF"/>
          <w:sz w:val="20"/>
          <w:szCs w:val="20"/>
        </w:rPr>
        <w:t>']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776B69C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ad(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204875E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DF38A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C8CC7B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FD7878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775F7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SwapM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x: mas;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: nm);</w:t>
      </w:r>
    </w:p>
    <w:p w14:paraId="309764FA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B099C7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, k1,i1,k2,i2, max, min: 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C5672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13847D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1CE54CD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ax := mx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2398087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min := mx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1A891BAA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k1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k2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i1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i2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F71437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9CF321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CC140F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 min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1CE749A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n := 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700195C2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k1 := k; i1 :=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DB2A9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7DFE9BAD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else if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gt; max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2BA74977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:= 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4BBA1965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k2 := k; i2 :=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D6D1640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FB77E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min = max)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7634C7C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[k2, i2] := min;</w:t>
      </w:r>
    </w:p>
    <w:p w14:paraId="61E09007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x[k1, i1] := max;</w:t>
      </w:r>
    </w:p>
    <w:p w14:paraId="7F02570C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D266E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C1F24B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7933AA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utput(mx: mas;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: nm);</w:t>
      </w:r>
    </w:p>
    <w:p w14:paraId="08BFC386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FBC9916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: 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49BDA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FE8A2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40636F4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D773178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0B181C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 := 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mx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4CC0662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rite(mx[k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176693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1DB0B2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810875D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25C770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D60E68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979D1B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1703F0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A2F3460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Задайте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матрицу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А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F94DAB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Init(A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A2590A2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Задайте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матрицу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В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2A65E7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init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b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B941A99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Задайте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матрицу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С</w:t>
      </w:r>
      <w:r w:rsidRPr="0017669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BCD2497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n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c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n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80199DC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Исходные матрицы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0786111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utput(a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530A258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D0C34B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output(b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b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E0C600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E18B8DB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utp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c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n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5786EA5" w14:textId="77777777" w:rsid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Измененные матрицы (первые найденные максимальное и минимальное значение каждой матрицы поменяны местами)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839758C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swapm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F5F723F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swapm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b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BAEB46E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swapm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c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84C95C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output(a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a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1A1D5A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E4D26B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output(b,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bnm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E695313" w14:textId="77777777" w:rsidR="00176693" w:rsidRPr="00176693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9A4D1A6" w14:textId="77777777" w:rsidR="00176693" w:rsidRPr="00602119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766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utput(c, </w:t>
      </w:r>
      <w:proofErr w:type="spellStart"/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>cnm</w:t>
      </w:r>
      <w:proofErr w:type="spellEnd"/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30BADAB" w14:textId="77777777" w:rsidR="00176693" w:rsidRPr="00602119" w:rsidRDefault="00176693" w:rsidP="001766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B47EE4" w14:textId="05E3084B" w:rsidR="00176693" w:rsidRDefault="00176693" w:rsidP="00176693">
      <w:pPr>
        <w:tabs>
          <w:tab w:val="left" w:pos="1275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60211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60211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7AC840A4" w14:textId="77777777" w:rsidR="00176693" w:rsidRDefault="00176693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75C15EBE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038A03C6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E96E679" w14:textId="6D65D644" w:rsidR="009870E2" w:rsidRDefault="00176693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176693">
        <w:rPr>
          <w:rFonts w:cstheme="minorHAnsi"/>
          <w:noProof/>
          <w:sz w:val="32"/>
          <w:szCs w:val="32"/>
        </w:rPr>
        <w:drawing>
          <wp:inline distT="0" distB="0" distL="0" distR="0" wp14:anchorId="76D9F306" wp14:editId="2168327E">
            <wp:extent cx="5891790" cy="2705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04717" cy="271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3582" w14:textId="74792200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p w14:paraId="661A4E83" w14:textId="77777777" w:rsidR="00602119" w:rsidRDefault="00602119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</w:p>
    <w:p w14:paraId="796F520C" w14:textId="2DF3E0D3" w:rsidR="00BF2CCA" w:rsidRDefault="00176693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C61B6F">
        <w:rPr>
          <w:noProof/>
        </w:rPr>
        <w:drawing>
          <wp:inline distT="0" distB="0" distL="0" distR="0" wp14:anchorId="0004C65D" wp14:editId="606E0CF9">
            <wp:extent cx="5934115" cy="26289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7054" t="11973" r="47834" b="52496"/>
                    <a:stretch/>
                  </pic:blipFill>
                  <pic:spPr bwMode="auto">
                    <a:xfrm>
                      <a:off x="0" y="0"/>
                      <a:ext cx="5977208" cy="26479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C1063B" w14:textId="67AD67BD" w:rsidR="0098507B" w:rsidRPr="00DF7EF4" w:rsidRDefault="00BF2CCA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2</w:t>
      </w:r>
    </w:p>
    <w:sectPr w:rsidR="0098507B" w:rsidRPr="00DF7EF4" w:rsidSect="004C7E38">
      <w:footerReference w:type="default" r:id="rId49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B10E7"/>
    <w:rsid w:val="000B34BE"/>
    <w:rsid w:val="000B72B5"/>
    <w:rsid w:val="000F5DD7"/>
    <w:rsid w:val="0010516E"/>
    <w:rsid w:val="001661E8"/>
    <w:rsid w:val="00172EE6"/>
    <w:rsid w:val="00176693"/>
    <w:rsid w:val="001B3808"/>
    <w:rsid w:val="001C62F0"/>
    <w:rsid w:val="00234467"/>
    <w:rsid w:val="002525D5"/>
    <w:rsid w:val="00257D98"/>
    <w:rsid w:val="00271D3B"/>
    <w:rsid w:val="00281139"/>
    <w:rsid w:val="00296175"/>
    <w:rsid w:val="002E1C9D"/>
    <w:rsid w:val="0031194C"/>
    <w:rsid w:val="00380EA4"/>
    <w:rsid w:val="00386D91"/>
    <w:rsid w:val="003874BE"/>
    <w:rsid w:val="003A7F10"/>
    <w:rsid w:val="003C3070"/>
    <w:rsid w:val="003C38C0"/>
    <w:rsid w:val="003D1ED9"/>
    <w:rsid w:val="004717D8"/>
    <w:rsid w:val="004805D1"/>
    <w:rsid w:val="00484E0E"/>
    <w:rsid w:val="00495B35"/>
    <w:rsid w:val="004C42AC"/>
    <w:rsid w:val="004C43DF"/>
    <w:rsid w:val="004C7E38"/>
    <w:rsid w:val="004D546D"/>
    <w:rsid w:val="004D7E68"/>
    <w:rsid w:val="005311AE"/>
    <w:rsid w:val="005326E1"/>
    <w:rsid w:val="00542E93"/>
    <w:rsid w:val="005A2848"/>
    <w:rsid w:val="005D2F61"/>
    <w:rsid w:val="005D37B6"/>
    <w:rsid w:val="005E0220"/>
    <w:rsid w:val="00602119"/>
    <w:rsid w:val="006127A6"/>
    <w:rsid w:val="006A3716"/>
    <w:rsid w:val="006A54F2"/>
    <w:rsid w:val="006A7CC4"/>
    <w:rsid w:val="006D0CBC"/>
    <w:rsid w:val="006E29FC"/>
    <w:rsid w:val="006E700B"/>
    <w:rsid w:val="0072689D"/>
    <w:rsid w:val="007309A1"/>
    <w:rsid w:val="00754F4D"/>
    <w:rsid w:val="007A33B1"/>
    <w:rsid w:val="007C0966"/>
    <w:rsid w:val="007C67EE"/>
    <w:rsid w:val="007D27FA"/>
    <w:rsid w:val="007D64A1"/>
    <w:rsid w:val="008339A8"/>
    <w:rsid w:val="00844853"/>
    <w:rsid w:val="0085706B"/>
    <w:rsid w:val="00877D56"/>
    <w:rsid w:val="0088758F"/>
    <w:rsid w:val="008F2485"/>
    <w:rsid w:val="00931980"/>
    <w:rsid w:val="009376F1"/>
    <w:rsid w:val="00942685"/>
    <w:rsid w:val="0098507B"/>
    <w:rsid w:val="0098558F"/>
    <w:rsid w:val="009870E2"/>
    <w:rsid w:val="009912EE"/>
    <w:rsid w:val="009D5655"/>
    <w:rsid w:val="009D7358"/>
    <w:rsid w:val="009E21ED"/>
    <w:rsid w:val="00A34838"/>
    <w:rsid w:val="00A948CE"/>
    <w:rsid w:val="00AB1F3E"/>
    <w:rsid w:val="00AB2B2C"/>
    <w:rsid w:val="00B22205"/>
    <w:rsid w:val="00B3066B"/>
    <w:rsid w:val="00B40C78"/>
    <w:rsid w:val="00B5305D"/>
    <w:rsid w:val="00B83216"/>
    <w:rsid w:val="00B86151"/>
    <w:rsid w:val="00BA1164"/>
    <w:rsid w:val="00BA12A4"/>
    <w:rsid w:val="00BB60E9"/>
    <w:rsid w:val="00BC1AA1"/>
    <w:rsid w:val="00BF152B"/>
    <w:rsid w:val="00BF2CCA"/>
    <w:rsid w:val="00C073CA"/>
    <w:rsid w:val="00C61B6F"/>
    <w:rsid w:val="00CA31E3"/>
    <w:rsid w:val="00CA66BF"/>
    <w:rsid w:val="00CB32FF"/>
    <w:rsid w:val="00CF423F"/>
    <w:rsid w:val="00D0431D"/>
    <w:rsid w:val="00D06872"/>
    <w:rsid w:val="00D34F34"/>
    <w:rsid w:val="00D701C6"/>
    <w:rsid w:val="00D82DA4"/>
    <w:rsid w:val="00D90E2B"/>
    <w:rsid w:val="00DB1C03"/>
    <w:rsid w:val="00DC6898"/>
    <w:rsid w:val="00DD513B"/>
    <w:rsid w:val="00DF7EF4"/>
    <w:rsid w:val="00EC770A"/>
    <w:rsid w:val="00ED2E3E"/>
    <w:rsid w:val="00F213BD"/>
    <w:rsid w:val="00F516FB"/>
    <w:rsid w:val="00F721E9"/>
    <w:rsid w:val="00F82F60"/>
    <w:rsid w:val="00FA0FD9"/>
    <w:rsid w:val="00FD5CD8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2848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7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2.png"/><Relationship Id="rId8" Type="http://schemas.openxmlformats.org/officeDocument/2006/relationships/image" Target="media/image1.pn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112E3E5-DBAE-443C-9506-990C063DC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4</Pages>
  <Words>709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Pavel Simonyan</cp:lastModifiedBy>
  <cp:revision>6</cp:revision>
  <cp:lastPrinted>2020-10-15T21:34:00Z</cp:lastPrinted>
  <dcterms:created xsi:type="dcterms:W3CDTF">2020-11-27T01:09:00Z</dcterms:created>
  <dcterms:modified xsi:type="dcterms:W3CDTF">2020-12-13T21:03:00Z</dcterms:modified>
</cp:coreProperties>
</file>